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5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增值税防伪税控系统最高开票限额审批</w:t>
      </w:r>
    </w:p>
    <w:p/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509.95pt;width:414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AE343F"/>
    <w:rsid w:val="4BAE3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42:00Z</dcterms:created>
  <dc:creator>雷昕</dc:creator>
  <cp:lastModifiedBy>雷昕</cp:lastModifiedBy>
  <dcterms:modified xsi:type="dcterms:W3CDTF">2025-03-09T09:43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